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4F56A1" w14:textId="22ECF46C" w:rsidR="0005467E" w:rsidRDefault="00434837" w:rsidP="00434837">
      <w:pPr>
        <w:pStyle w:val="a3"/>
      </w:pPr>
      <w:r w:rsidRPr="00434837">
        <w:t>Введение</w:t>
      </w:r>
    </w:p>
    <w:p w14:paraId="7769A368" w14:textId="2AAEB442" w:rsidR="00434837" w:rsidRDefault="00434837" w:rsidP="00434837"/>
    <w:p w14:paraId="0B461BFA" w14:textId="5072DE25" w:rsidR="00434837" w:rsidRDefault="00434837" w:rsidP="00434837">
      <w:pPr>
        <w:pStyle w:val="a3"/>
      </w:pPr>
      <w:r w:rsidRPr="00434837">
        <w:t>Глава 1. Анализ</w:t>
      </w:r>
      <w:r>
        <w:t xml:space="preserve"> предметной области для разработки системы</w:t>
      </w:r>
      <w:r w:rsidR="00830FEA">
        <w:t>.</w:t>
      </w:r>
    </w:p>
    <w:p w14:paraId="61C1000A" w14:textId="0A198D9D" w:rsidR="006F3CC0" w:rsidRPr="006F3CC0" w:rsidRDefault="006F3CC0" w:rsidP="006F3CC0">
      <w:r>
        <w:t>В данной главе рассматривается устройство транспортной компании, используемые технические средства</w:t>
      </w:r>
      <w:r w:rsidR="009E0FF7">
        <w:t xml:space="preserve"> и целесообразность разработки рассматриваемой информационной системы</w:t>
      </w:r>
      <w:r>
        <w:t>.</w:t>
      </w:r>
    </w:p>
    <w:p w14:paraId="67260D34" w14:textId="53435AE6" w:rsidR="00830FEA" w:rsidRDefault="00830FEA" w:rsidP="00830FEA">
      <w:pPr>
        <w:pStyle w:val="1"/>
        <w:numPr>
          <w:ilvl w:val="1"/>
          <w:numId w:val="2"/>
        </w:numPr>
      </w:pPr>
      <w:r>
        <w:t>Общие сведения об организации.</w:t>
      </w:r>
    </w:p>
    <w:p w14:paraId="5A031826" w14:textId="4D961DEA" w:rsidR="006F3CC0" w:rsidRDefault="006F3CC0" w:rsidP="006F3CC0">
      <w:r>
        <w:t>В данной выпускной квалификационной работе рассматривается транспортная компания, занимающаяся перевозкой сборных грузов.</w:t>
      </w:r>
      <w:r w:rsidR="00B6565A" w:rsidRPr="00B6565A">
        <w:t xml:space="preserve"> </w:t>
      </w:r>
      <w:r w:rsidR="00B6565A">
        <w:t>Рассматриваемая компания является крупным игроком на рынке услуг по перевозкам грузов, оказывает услуги как юридическим лицам, так и физическим лицам. В связи с чем активно конкурирует с другими участниками рынка. У данной компании имеется множество офисов по стране для обслуживания клиентов. В текущей работе рассматривается устройство компании внутри одного города с головным офисом и шестью точками приёмки-выдачи грузов.</w:t>
      </w:r>
    </w:p>
    <w:p w14:paraId="22B386BA" w14:textId="77777777" w:rsidR="009B74A5" w:rsidRDefault="00185E5D" w:rsidP="009B74A5">
      <w:r>
        <w:t xml:space="preserve">Компания позиционируется как продвинутая в области </w:t>
      </w:r>
      <w:r w:rsidR="00CC6F41">
        <w:t>информационных технологий, за счет внедрения автоматизации для предоставления более качественных услуг. Автоматизация затрагивает:</w:t>
      </w:r>
    </w:p>
    <w:p w14:paraId="5E16C6E6" w14:textId="01D35012" w:rsidR="00CC6F41" w:rsidRDefault="00CC6F41" w:rsidP="009B74A5">
      <w:pPr>
        <w:pStyle w:val="a5"/>
        <w:numPr>
          <w:ilvl w:val="0"/>
          <w:numId w:val="3"/>
        </w:numPr>
        <w:ind w:left="0" w:firstLine="1134"/>
      </w:pPr>
      <w:r>
        <w:t>Документооборот – выполняется составление договоров, упрощенная передача внутри компании, а также при взаимодействии с клиентами компании.</w:t>
      </w:r>
    </w:p>
    <w:p w14:paraId="59546959" w14:textId="0388EF05" w:rsidR="00CC6F41" w:rsidRDefault="00CC6F41" w:rsidP="00CC6F41">
      <w:pPr>
        <w:pStyle w:val="a5"/>
        <w:numPr>
          <w:ilvl w:val="0"/>
          <w:numId w:val="3"/>
        </w:numPr>
        <w:ind w:left="0" w:firstLine="774"/>
      </w:pPr>
      <w:r>
        <w:rPr>
          <w:lang w:val="en-US"/>
        </w:rPr>
        <w:t>ERP</w:t>
      </w:r>
      <w:r>
        <w:t xml:space="preserve"> – комплексная автоматизация на базе 1С для учета товара</w:t>
      </w:r>
    </w:p>
    <w:p w14:paraId="37463642" w14:textId="4CD9B848" w:rsidR="00CC6F41" w:rsidRDefault="00CC6F41" w:rsidP="00CC6F41">
      <w:pPr>
        <w:pStyle w:val="a5"/>
        <w:numPr>
          <w:ilvl w:val="0"/>
          <w:numId w:val="3"/>
        </w:numPr>
        <w:ind w:left="0" w:firstLine="774"/>
      </w:pPr>
      <w:r>
        <w:t xml:space="preserve">Мобильное приложение – приложение выполняет несколько функций: взаимодействие с самим перевозчиком – отслеживание груза, оперативная связь и своевременное реагирование на форс-мажорные обстоятельства; взаимодействие с клиентом </w:t>
      </w:r>
      <w:r w:rsidR="00762112">
        <w:t>–</w:t>
      </w:r>
      <w:r>
        <w:t xml:space="preserve"> </w:t>
      </w:r>
      <w:r w:rsidR="00762112">
        <w:t xml:space="preserve">передача документов, предоставление информации о местоположении груза и прочей информации о нем, </w:t>
      </w:r>
      <w:r w:rsidR="009B74A5">
        <w:t>а так же оформление документов для предстоящей отправки посылки с оформлением записи на прием в отделение для отправки или получения консультаций.</w:t>
      </w:r>
    </w:p>
    <w:p w14:paraId="577F7DCB" w14:textId="3A934A7B" w:rsidR="009B74A5" w:rsidRPr="00185E5D" w:rsidRDefault="009B74A5" w:rsidP="00CC6F41">
      <w:pPr>
        <w:pStyle w:val="a5"/>
        <w:numPr>
          <w:ilvl w:val="0"/>
          <w:numId w:val="3"/>
        </w:numPr>
        <w:ind w:left="0" w:firstLine="774"/>
      </w:pPr>
      <w:r>
        <w:t>Сайт – предоставляющий функционал аналогичный представленному в приложении, а также имеющий обновляемую информацию согласно указанному выше документообороту для предоставления самой актуальной информации, документов, договоров и тарифов по перевозке.</w:t>
      </w:r>
    </w:p>
    <w:p w14:paraId="45A66472" w14:textId="4518DF32" w:rsidR="00B6565A" w:rsidRPr="00B6565A" w:rsidRDefault="00B6565A" w:rsidP="006F3CC0">
      <w:r>
        <w:lastRenderedPageBreak/>
        <w:t xml:space="preserve">В головном офисе имеется свой отдел разработки программного обеспечения, системные администраторы и инженеры, в котором работают специалисты разных направлений и технологий. Благодаря этому компания сама обеспечивает свои потребности в сфере информационных технологий и обслуживает сайт компании, </w:t>
      </w:r>
      <w:r>
        <w:rPr>
          <w:lang w:val="en-US"/>
        </w:rPr>
        <w:t>ERP</w:t>
      </w:r>
      <w:r w:rsidRPr="00B6565A">
        <w:t xml:space="preserve"> </w:t>
      </w:r>
      <w:r>
        <w:t>систему построенную на 1С, сетевую связь устройств всей компании в целом. Таким образом данной компании нет необходимости лишний раз обращаться за услугами по разработке к сторонним лицам</w:t>
      </w:r>
      <w:r w:rsidR="00310244">
        <w:t>, что подтверждает успешность внедрения и рационального использования ресурсов компании и автоматизации процессов производств.</w:t>
      </w:r>
    </w:p>
    <w:p w14:paraId="09DFF198" w14:textId="35F9212C" w:rsidR="009B74A5" w:rsidRDefault="00830FEA" w:rsidP="009B74A5">
      <w:pPr>
        <w:pStyle w:val="1"/>
        <w:numPr>
          <w:ilvl w:val="1"/>
          <w:numId w:val="2"/>
        </w:numPr>
      </w:pPr>
      <w:r>
        <w:t xml:space="preserve">Организационная структура управления транспортной компанией. </w:t>
      </w:r>
    </w:p>
    <w:p w14:paraId="317A610A" w14:textId="3746FD71" w:rsidR="00310244" w:rsidRPr="00310244" w:rsidRDefault="00310244" w:rsidP="00310244">
      <w:r>
        <w:t xml:space="preserve">Структура компании </w:t>
      </w:r>
      <w:r w:rsidR="0001131A">
        <w:t xml:space="preserve">классифицируется как </w:t>
      </w:r>
      <w:r w:rsidR="0001131A" w:rsidRPr="0001131A">
        <w:t>линейн</w:t>
      </w:r>
      <w:r w:rsidR="0001131A">
        <w:t>ая</w:t>
      </w:r>
      <w:r w:rsidR="0001131A" w:rsidRPr="0001131A">
        <w:t xml:space="preserve"> (административное подчинение)</w:t>
      </w:r>
      <w:r w:rsidR="0001131A">
        <w:t>. Схема организационной структуры представлена на схеме ниже:</w:t>
      </w:r>
    </w:p>
    <w:bookmarkStart w:id="0" w:name="_GoBack"/>
    <w:bookmarkEnd w:id="0"/>
    <w:p w14:paraId="4E2FAEC9" w14:textId="070FCADA" w:rsidR="009B74A5" w:rsidRPr="009B74A5" w:rsidRDefault="00310244" w:rsidP="00310244">
      <w:pPr>
        <w:ind w:firstLine="0"/>
      </w:pPr>
      <w:r>
        <w:object w:dxaOrig="14791" w:dyaOrig="8055" w14:anchorId="54CAE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4.25pt" o:ole="">
            <v:imagedata r:id="rId5" o:title=""/>
          </v:shape>
          <o:OLEObject Type="Embed" ProgID="Visio.Drawing.15" ShapeID="_x0000_i1025" DrawAspect="Content" ObjectID="_1675511412" r:id="rId6"/>
        </w:object>
      </w:r>
    </w:p>
    <w:p w14:paraId="2C309FCF" w14:textId="73740646" w:rsidR="00830FEA" w:rsidRDefault="00830FEA" w:rsidP="00830FEA">
      <w:pPr>
        <w:pStyle w:val="1"/>
      </w:pPr>
      <w:r>
        <w:t>1.3. Анализ методов обработки информации на предприятии.</w:t>
      </w:r>
    </w:p>
    <w:p w14:paraId="29BAC206" w14:textId="4BDC856C" w:rsidR="00830FEA" w:rsidRDefault="00830FEA" w:rsidP="00830FEA">
      <w:pPr>
        <w:pStyle w:val="1"/>
      </w:pPr>
      <w:r>
        <w:t>1.4. Функциональные требования к разрабатываемой системе.</w:t>
      </w:r>
    </w:p>
    <w:p w14:paraId="45F3424D" w14:textId="3B09EF05" w:rsidR="00830FEA" w:rsidRDefault="00830FEA" w:rsidP="00830FEA">
      <w:pPr>
        <w:pStyle w:val="1"/>
      </w:pPr>
      <w:r>
        <w:t>1.5. Анализ средств и инструментов для разработки.</w:t>
      </w:r>
    </w:p>
    <w:p w14:paraId="0723567B" w14:textId="0B096979" w:rsidR="00830FEA" w:rsidRDefault="00830FEA" w:rsidP="00830FEA">
      <w:pPr>
        <w:pStyle w:val="1"/>
      </w:pPr>
      <w:r>
        <w:t>Выводы.</w:t>
      </w:r>
    </w:p>
    <w:p w14:paraId="031FF33E" w14:textId="7BC35268" w:rsidR="001E1660" w:rsidRDefault="001E1660" w:rsidP="001E1660"/>
    <w:p w14:paraId="0F3D6B87" w14:textId="2616028A" w:rsidR="001E1660" w:rsidRDefault="001E1660" w:rsidP="001E1660">
      <w:pPr>
        <w:pStyle w:val="a3"/>
      </w:pPr>
      <w:r>
        <w:t>Глава 2. Проектирование информационной системы для учета посетителей транспортной компании.</w:t>
      </w:r>
    </w:p>
    <w:p w14:paraId="1234AF98" w14:textId="520E9618" w:rsidR="001E1660" w:rsidRDefault="001E1660" w:rsidP="001E1660">
      <w:pPr>
        <w:pStyle w:val="1"/>
      </w:pPr>
      <w:r>
        <w:lastRenderedPageBreak/>
        <w:t>2.1. Анализ принципов работы СУБД.</w:t>
      </w:r>
    </w:p>
    <w:p w14:paraId="14A0F6EE" w14:textId="5550B25F" w:rsidR="001E1660" w:rsidRDefault="001E1660" w:rsidP="001E1660">
      <w:pPr>
        <w:pStyle w:val="1"/>
      </w:pPr>
      <w:r>
        <w:t>2.2. Структурный анализ входной информации системы.</w:t>
      </w:r>
    </w:p>
    <w:p w14:paraId="13D7C646" w14:textId="134AE44A" w:rsidR="001E1660" w:rsidRDefault="001E1660" w:rsidP="001E1660">
      <w:pPr>
        <w:pStyle w:val="1"/>
      </w:pPr>
      <w:r>
        <w:t>2.3. Структурный анализ выходной информации системы.</w:t>
      </w:r>
    </w:p>
    <w:p w14:paraId="3B24AD6B" w14:textId="54A21B79" w:rsidR="001E1660" w:rsidRDefault="001E1660" w:rsidP="001E1660">
      <w:pPr>
        <w:pStyle w:val="1"/>
      </w:pPr>
      <w:r>
        <w:t>2.4. Выбор аппаратных и программных средств для разработки системы.</w:t>
      </w:r>
    </w:p>
    <w:p w14:paraId="6A04D07D" w14:textId="364461EF" w:rsidR="001E1660" w:rsidRDefault="001E1660" w:rsidP="001E1660">
      <w:pPr>
        <w:pStyle w:val="1"/>
      </w:pPr>
      <w:r>
        <w:t>2.5. Даталогическое и инфологическое проектирование ИС.</w:t>
      </w:r>
    </w:p>
    <w:p w14:paraId="786DD467" w14:textId="0FC6F98A" w:rsidR="001E1660" w:rsidRDefault="001E1660" w:rsidP="001E1660">
      <w:pPr>
        <w:pStyle w:val="1"/>
      </w:pPr>
      <w:r>
        <w:t>Выводы.</w:t>
      </w:r>
    </w:p>
    <w:p w14:paraId="5F5FE944" w14:textId="356C3144" w:rsidR="001E1660" w:rsidRDefault="001E1660" w:rsidP="001E1660">
      <w:pPr>
        <w:pStyle w:val="a3"/>
      </w:pPr>
      <w:r>
        <w:t>Глава 3. Разработка информационной системы для учета посетителей транспортной компании.</w:t>
      </w:r>
    </w:p>
    <w:p w14:paraId="12AABBF9" w14:textId="200881D3" w:rsidR="001E1660" w:rsidRDefault="001E1660" w:rsidP="001E1660">
      <w:pPr>
        <w:pStyle w:val="1"/>
      </w:pPr>
      <w:r>
        <w:t xml:space="preserve">3.1. Разработка </w:t>
      </w:r>
      <w:r>
        <w:rPr>
          <w:lang w:val="en-US"/>
        </w:rPr>
        <w:t>EER</w:t>
      </w:r>
      <w:r w:rsidRPr="001E1660">
        <w:t>-</w:t>
      </w:r>
      <w:r>
        <w:t>модели информационной системы.</w:t>
      </w:r>
    </w:p>
    <w:p w14:paraId="01692EC2" w14:textId="20BCF187" w:rsidR="001E1660" w:rsidRDefault="001E1660" w:rsidP="001E1660">
      <w:pPr>
        <w:pStyle w:val="1"/>
      </w:pPr>
      <w:r>
        <w:t>3.2. Разработка СУБД для информационной системы.</w:t>
      </w:r>
    </w:p>
    <w:p w14:paraId="0B8A8005" w14:textId="516EE9A7" w:rsidR="001E1660" w:rsidRDefault="001E1660" w:rsidP="001E1660">
      <w:pPr>
        <w:pStyle w:val="1"/>
      </w:pPr>
      <w:r>
        <w:t>3.3. Поэтапный анализ технологического процесса при взаимодействии с ИС.</w:t>
      </w:r>
    </w:p>
    <w:p w14:paraId="270683C9" w14:textId="01CF9D24" w:rsidR="001E1660" w:rsidRDefault="001E1660" w:rsidP="001E1660">
      <w:pPr>
        <w:pStyle w:val="1"/>
      </w:pPr>
      <w:r>
        <w:t>3.4. Разработка интерфейса программного продукта.</w:t>
      </w:r>
    </w:p>
    <w:p w14:paraId="14CC1365" w14:textId="0D412FF7" w:rsidR="001E1660" w:rsidRDefault="001E1660" w:rsidP="001E1660">
      <w:pPr>
        <w:pStyle w:val="1"/>
      </w:pPr>
      <w:r>
        <w:t>3.5. Отладка и внедрение программного продукта.</w:t>
      </w:r>
    </w:p>
    <w:p w14:paraId="18D9DDD7" w14:textId="00D63C02" w:rsidR="001E1660" w:rsidRPr="001E1660" w:rsidRDefault="001E1660" w:rsidP="001E1660">
      <w:pPr>
        <w:pStyle w:val="1"/>
      </w:pPr>
      <w:r>
        <w:t>Выводы.</w:t>
      </w:r>
    </w:p>
    <w:p w14:paraId="0BED9010" w14:textId="33BC5F53" w:rsidR="00830FEA" w:rsidRDefault="00830FEA" w:rsidP="00830FEA"/>
    <w:p w14:paraId="5CA1BEC1" w14:textId="77777777" w:rsidR="00830FEA" w:rsidRPr="00830FEA" w:rsidRDefault="00830FEA" w:rsidP="00830FEA"/>
    <w:sectPr w:rsidR="00830FEA" w:rsidRPr="00830F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76E92"/>
    <w:multiLevelType w:val="hybridMultilevel"/>
    <w:tmpl w:val="B88689D0"/>
    <w:lvl w:ilvl="0" w:tplc="ABDA48E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" w15:restartNumberingAfterBreak="0">
    <w:nsid w:val="06E358CC"/>
    <w:multiLevelType w:val="multilevel"/>
    <w:tmpl w:val="8E6087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35B3261"/>
    <w:multiLevelType w:val="multilevel"/>
    <w:tmpl w:val="03124A8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2F05"/>
    <w:rsid w:val="0001131A"/>
    <w:rsid w:val="0005467E"/>
    <w:rsid w:val="00185E5D"/>
    <w:rsid w:val="001D193B"/>
    <w:rsid w:val="001E1660"/>
    <w:rsid w:val="00310244"/>
    <w:rsid w:val="00434837"/>
    <w:rsid w:val="006F3CC0"/>
    <w:rsid w:val="00762112"/>
    <w:rsid w:val="00830FEA"/>
    <w:rsid w:val="009B74A5"/>
    <w:rsid w:val="009E0FF7"/>
    <w:rsid w:val="00B6565A"/>
    <w:rsid w:val="00BA2F05"/>
    <w:rsid w:val="00CC6F41"/>
    <w:rsid w:val="00DE63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471060"/>
  <w15:chartTrackingRefBased/>
  <w15:docId w15:val="{C452B7FF-520D-4E8D-AEA1-BCC01226B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3CC0"/>
    <w:pPr>
      <w:spacing w:line="240" w:lineRule="auto"/>
      <w:ind w:firstLine="1134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next w:val="a"/>
    <w:link w:val="10"/>
    <w:autoRedefine/>
    <w:uiPriority w:val="9"/>
    <w:qFormat/>
    <w:rsid w:val="006F3CC0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next w:val="a"/>
    <w:link w:val="a4"/>
    <w:autoRedefine/>
    <w:uiPriority w:val="10"/>
    <w:qFormat/>
    <w:rsid w:val="006F3CC0"/>
    <w:pPr>
      <w:spacing w:before="360" w:after="360" w:line="480" w:lineRule="auto"/>
      <w:contextualSpacing/>
      <w:jc w:val="center"/>
    </w:pPr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6F3CC0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  <w:style w:type="character" w:customStyle="1" w:styleId="10">
    <w:name w:val="Заголовок 1 Знак"/>
    <w:basedOn w:val="a0"/>
    <w:link w:val="1"/>
    <w:uiPriority w:val="9"/>
    <w:rsid w:val="006F3CC0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5">
    <w:name w:val="List Paragraph"/>
    <w:basedOn w:val="a"/>
    <w:uiPriority w:val="34"/>
    <w:qFormat/>
    <w:rsid w:val="00CC6F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3</Pages>
  <Words>548</Words>
  <Characters>312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 Ларионов</dc:creator>
  <cp:keywords/>
  <dc:description/>
  <cp:lastModifiedBy>Борис Ларионов</cp:lastModifiedBy>
  <cp:revision>7</cp:revision>
  <dcterms:created xsi:type="dcterms:W3CDTF">2021-02-21T16:49:00Z</dcterms:created>
  <dcterms:modified xsi:type="dcterms:W3CDTF">2021-02-22T12:04:00Z</dcterms:modified>
</cp:coreProperties>
</file>